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3" r:id="rId2"/>
  </p:sldMasterIdLst>
  <p:notesMasterIdLst>
    <p:notesMasterId r:id="rId36"/>
  </p:notesMasterIdLst>
  <p:sldIdLst>
    <p:sldId id="503" r:id="rId3"/>
    <p:sldId id="535" r:id="rId4"/>
    <p:sldId id="536" r:id="rId5"/>
    <p:sldId id="537" r:id="rId6"/>
    <p:sldId id="538" r:id="rId7"/>
    <p:sldId id="539" r:id="rId8"/>
    <p:sldId id="540" r:id="rId9"/>
    <p:sldId id="510" r:id="rId10"/>
    <p:sldId id="541" r:id="rId11"/>
    <p:sldId id="542" r:id="rId12"/>
    <p:sldId id="543" r:id="rId13"/>
    <p:sldId id="544" r:id="rId14"/>
    <p:sldId id="545" r:id="rId15"/>
    <p:sldId id="546" r:id="rId16"/>
    <p:sldId id="547" r:id="rId17"/>
    <p:sldId id="548" r:id="rId18"/>
    <p:sldId id="549" r:id="rId19"/>
    <p:sldId id="550" r:id="rId20"/>
    <p:sldId id="551" r:id="rId21"/>
    <p:sldId id="552" r:id="rId22"/>
    <p:sldId id="553" r:id="rId23"/>
    <p:sldId id="554" r:id="rId24"/>
    <p:sldId id="555" r:id="rId25"/>
    <p:sldId id="569" r:id="rId26"/>
    <p:sldId id="511" r:id="rId27"/>
    <p:sldId id="561" r:id="rId28"/>
    <p:sldId id="562" r:id="rId29"/>
    <p:sldId id="563" r:id="rId30"/>
    <p:sldId id="512" r:id="rId31"/>
    <p:sldId id="564" r:id="rId32"/>
    <p:sldId id="567" r:id="rId33"/>
    <p:sldId id="568" r:id="rId34"/>
    <p:sldId id="566" r:id="rId35"/>
  </p:sldIdLst>
  <p:sldSz cx="12192000" cy="6858000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9708"/>
    <a:srgbClr val="064BB2"/>
    <a:srgbClr val="FFCB54"/>
    <a:srgbClr val="2B6EE1"/>
    <a:srgbClr val="FFBF2B"/>
    <a:srgbClr val="7624CC"/>
    <a:srgbClr val="CC8824"/>
    <a:srgbClr val="2165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641"/>
    <p:restoredTop sz="94660"/>
  </p:normalViewPr>
  <p:slideViewPr>
    <p:cSldViewPr snapToGrid="0" showGuides="1">
      <p:cViewPr>
        <p:scale>
          <a:sx n="139" d="100"/>
          <a:sy n="139" d="100"/>
        </p:scale>
        <p:origin x="-65" y="-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16E6724-DBFF-4725-8031-2C3E3D77D077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11/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>
                <a:latin typeface="等线" panose="02010600030101010101" pitchFamily="2" charset="-122"/>
                <a:ea typeface="等线" panose="02010600030101010101" pitchFamily="2" charset="-122"/>
              </a:rPr>
              <a:t>‹#›</a:t>
            </a:fld>
            <a:endParaRPr lang="zh-CN" altLang="en-US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646107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5763" y="687388"/>
            <a:ext cx="6091237" cy="3427412"/>
          </a:xfrm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8131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  <a:t>3</a:t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9156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  <a:t>26</a:t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  <a:t>27</a:t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04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Arial" panose="020B0604020202020204" pitchFamily="34" charset="0"/>
              </a:rPr>
              <a:t>28</a:t>
            </a:fld>
            <a:endParaRPr lang="en-US" altLang="zh-CN" sz="1200" dirty="0"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2228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2"/>
          <p:cNvSpPr/>
          <p:nvPr userDrawn="1"/>
        </p:nvSpPr>
        <p:spPr>
          <a:xfrm>
            <a:off x="9937750" y="6392863"/>
            <a:ext cx="571500" cy="231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ctr" eaLnBrk="1" hangingPunct="1"/>
            <a:r>
              <a:rPr lang="en-US" altLang="zh-CN" sz="1000" dirty="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9A0DB2DC-4C9A-4742-B13C-FB6460FD3503}" type="slidenum">
              <a:rPr lang="en-US" altLang="zh-CN" sz="1000" dirty="0"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US" altLang="zh-CN" sz="10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直接连接符 19"/>
          <p:cNvCxnSpPr>
            <a:stCxn id="6" idx="3"/>
          </p:cNvCxnSpPr>
          <p:nvPr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/>
          <p:cNvCxnSpPr/>
          <p:nvPr/>
        </p:nvCxnSpPr>
        <p:spPr>
          <a:xfrm flipV="1">
            <a:off x="3719513" y="6508750"/>
            <a:ext cx="621823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4040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数据挖掘专家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4040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104" name="图片 12"/>
          <p:cNvPicPr>
            <a:picLocks noChangeAspect="1"/>
          </p:cNvPicPr>
          <p:nvPr userDrawn="1"/>
        </p:nvPicPr>
        <p:blipFill>
          <a:blip r:embed="rId2"/>
          <a:srcRect l="-8151" r="-8151"/>
          <a:stretch>
            <a:fillRect/>
          </a:stretch>
        </p:blipFill>
        <p:spPr>
          <a:xfrm>
            <a:off x="230188" y="6272213"/>
            <a:ext cx="2162175" cy="4714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7" name="直接连接符 16"/>
          <p:cNvCxnSpPr/>
          <p:nvPr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36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6415123-19C2-4AA7-BDB2-9E432E2D5CC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11/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4668"/>
            <a:ext cx="11107601" cy="436923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22"/>
          <p:cNvSpPr>
            <a:spLocks noChangeArrowheads="1"/>
          </p:cNvSpPr>
          <p:nvPr/>
        </p:nvSpPr>
        <p:spPr bwMode="auto">
          <a:xfrm>
            <a:off x="9745663" y="657225"/>
            <a:ext cx="1919288" cy="17463"/>
          </a:xfrm>
          <a:prstGeom prst="roundRect">
            <a:avLst>
              <a:gd name="adj" fmla="val 35898"/>
            </a:avLst>
          </a:prstGeom>
          <a:solidFill>
            <a:srgbClr val="F5A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auto">
          <a:xfrm>
            <a:off x="528638" y="657225"/>
            <a:ext cx="9121775" cy="17463"/>
          </a:xfrm>
          <a:prstGeom prst="roundRect">
            <a:avLst>
              <a:gd name="adj" fmla="val 50000"/>
            </a:avLst>
          </a:prstGeom>
          <a:solidFill>
            <a:srgbClr val="031D8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9" y="154379"/>
            <a:ext cx="11090159" cy="432048"/>
          </a:xfrm>
        </p:spPr>
        <p:txBody>
          <a:bodyPr>
            <a:noAutofit/>
          </a:bodyPr>
          <a:lstStyle>
            <a:lvl1pPr algn="l">
              <a:defRPr sz="2200" b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052" y="775246"/>
            <a:ext cx="11107601" cy="1285603"/>
          </a:xfrm>
        </p:spPr>
        <p:txBody>
          <a:bodyPr>
            <a:noAutofit/>
          </a:bodyPr>
          <a:lstStyle>
            <a:lvl1pPr>
              <a:buClr>
                <a:srgbClr val="032089"/>
              </a:buClr>
              <a:buFont typeface="Wingdings" panose="05000000000000000000" pitchFamily="2" charset="2"/>
              <a:buChar char="n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Clr>
                <a:srgbClr val="032089"/>
              </a:buClr>
              <a:buFont typeface="Wingdings" panose="05000000000000000000" pitchFamily="2" charset="2"/>
              <a:buChar char="l"/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817174"/>
            <a:ext cx="11107601" cy="4339721"/>
          </a:xfrm>
        </p:spPr>
        <p:txBody>
          <a:bodyPr>
            <a:noAutofit/>
          </a:bodyPr>
          <a:lstStyle>
            <a:lvl1pPr marL="362585" indent="-362585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233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905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3"/>
          <p:cNvSpPr>
            <a:spLocks noChangeArrowheads="1"/>
          </p:cNvSpPr>
          <p:nvPr/>
        </p:nvSpPr>
        <p:spPr bwMode="auto">
          <a:xfrm>
            <a:off x="246063" y="915988"/>
            <a:ext cx="9596438" cy="4603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AutoShape 23"/>
          <p:cNvSpPr>
            <a:spLocks noChangeArrowheads="1"/>
          </p:cNvSpPr>
          <p:nvPr/>
        </p:nvSpPr>
        <p:spPr bwMode="auto">
          <a:xfrm>
            <a:off x="9842500" y="915988"/>
            <a:ext cx="1989138" cy="4603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6415123-19C2-4AA7-BDB2-9E432E2D5CC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11/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255588" y="195263"/>
            <a:ext cx="10972800" cy="692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>
          <a:xfrm>
            <a:off x="422275" y="1187450"/>
            <a:ext cx="10972800" cy="10080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48387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67740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45097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934845" algn="l" rtl="0" eaLnBrk="0" fontAlgn="base" hangingPunct="0">
        <a:spcBef>
          <a:spcPct val="0"/>
        </a:spcBef>
        <a:spcAft>
          <a:spcPct val="0"/>
        </a:spcAft>
        <a:defRPr sz="254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86130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40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780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5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6pPr>
      <a:lvl7pPr marL="314452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7pPr>
      <a:lvl8pPr marL="362839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8pPr>
      <a:lvl9pPr marL="4112260" indent="-2419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15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7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40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097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484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71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45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325" algn="l" defTabSz="96774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1939925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29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150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1508" name="Text Box 6"/>
          <p:cNvSpPr txBox="1"/>
          <p:nvPr/>
        </p:nvSpPr>
        <p:spPr>
          <a:xfrm>
            <a:off x="381000" y="1524000"/>
            <a:ext cx="11239500" cy="25542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原始数据进行探索性分析，了解原始属性之间的相关性。</a:t>
            </a: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征选择模型进提取关键属性。</a:t>
            </a: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单个属性的灰色预测模型以及支持向量回归预测模型。</a:t>
            </a: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支持向量回归预测模型得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-201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财政收入的预测值。</a:t>
            </a:r>
          </a:p>
          <a:p>
            <a:pPr marL="457200"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上述建立的财政收入预测模型进行评价。</a:t>
            </a:r>
          </a:p>
        </p:txBody>
      </p:sp>
      <p:sp>
        <p:nvSpPr>
          <p:cNvPr id="21509" name="Text Box 6"/>
          <p:cNvSpPr txBox="1"/>
          <p:nvPr/>
        </p:nvSpPr>
        <p:spPr>
          <a:xfrm>
            <a:off x="381000" y="10001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数据挖掘技术的财政收入分析预测模型流程步骤如下：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253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3" name="Text Box 6"/>
          <p:cNvSpPr txBox="1"/>
          <p:nvPr/>
        </p:nvSpPr>
        <p:spPr>
          <a:xfrm>
            <a:off x="381000" y="10001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流程：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2539" name="对象 4"/>
          <p:cNvGraphicFramePr>
            <a:graphicFrameLocks noChangeAspect="1"/>
          </p:cNvGraphicFramePr>
          <p:nvPr/>
        </p:nvGraphicFramePr>
        <p:xfrm>
          <a:off x="971550" y="1544638"/>
          <a:ext cx="10648950" cy="463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9004300" imgH="3949700" progId="Visio.Drawing.11">
                  <p:embed/>
                </p:oleObj>
              </mc:Choice>
              <mc:Fallback>
                <p:oleObj r:id="rId3" imgW="9004300" imgH="39497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550" y="1544638"/>
                        <a:ext cx="10648950" cy="4630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355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3556" name="Text Box 6"/>
          <p:cNvSpPr txBox="1"/>
          <p:nvPr/>
        </p:nvSpPr>
        <p:spPr>
          <a:xfrm>
            <a:off x="257175" y="95567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探索分析：</a:t>
            </a: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57175" y="1493838"/>
            <a:ext cx="11239500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影响财政收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y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因素有很多，通过经济理论对财政收入的解释以及对实践的观察，考虑一些与能源消耗关系密切并且直观上有线性关系的因素，选取以下因素为自变量，分析它们之间的关系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社会从业人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1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就业人数的上升伴随着居民消费水平的提高，从而间接影响财政收入的增加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岗职工工资总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2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反映的是社会分配情况，主要影响财政收入中的个人所得税、房产税以及潜在消费能力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社会消费品零售总额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x3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代表社会整体消费情况，是可支配收入在经济生活中的实现。当社会消费品零售总额增长时，表明社会消费意愿强烈，部分程度上会导致财政收入中增值税的增长；同时当消费增长时，也会引起经济系统中其他方面发生变动，最终导致财政收入的增长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457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4" name="Text Box 6"/>
          <p:cNvSpPr txBox="1"/>
          <p:nvPr/>
        </p:nvSpPr>
        <p:spPr>
          <a:xfrm>
            <a:off x="276225" y="982663"/>
            <a:ext cx="11239500" cy="38782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城镇居民人均可支配收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4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居民收入越高消费能力越强，同时意味着其工作积极性越高，创造出的财富越多，从而能带来财政收入的更快和持续增长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城镇居民人均消费性支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5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居民在消费商品的过程中会产生各种税费，税费又是调节生产规模的手段之一。在商品经济发达的如今，居民消费的越多，对财政收入的贡献就越大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末总人口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6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地方经济发展水平既定的条件下，人均地方财政收入与地方人口数呈反比例变化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社会固定资产投资额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7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是建造和购置固定资产的经济活动，即固定资产再生产活动。主要通过投资来促进经济增长，扩大税源，进而拉动财政税收收入整体增长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560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08" name="Text Box 6"/>
          <p:cNvSpPr txBox="1"/>
          <p:nvPr/>
        </p:nvSpPr>
        <p:spPr>
          <a:xfrm>
            <a:off x="255588" y="993775"/>
            <a:ext cx="11239500" cy="28924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区生产总值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8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地方经济发展水平。一般来讲，政府财政收入来源于即期的地区生产总值。在国家经济政策不变、社会秩序稳定的情况下，地方经济发展水平与地方财政收入之间存在着密切的相关性，越是经济发达的地区，其财政收入的规模就越大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产业产值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9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取消农业税、实施三农政策，第一产业对财政收入的影响更小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税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0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由于其具有征收的强制性、无偿性和固定性特点，可以为政府履行其职能提供充足的资金来源。因此，各国都将其作为政府财政收入的最重要的收入形式和来源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662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32" name="Text Box 6"/>
          <p:cNvSpPr txBox="1"/>
          <p:nvPr/>
        </p:nvSpPr>
        <p:spPr>
          <a:xfrm>
            <a:off x="249238" y="938213"/>
            <a:ext cx="11239500" cy="24320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居民消费价格指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1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反映居民家庭购买的消费品及服务价格水平的变动情况，影响城乡居民的生活支出和国家的财政收入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产业与第二产业产值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2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表示产业结构。三次产业生产总值代表国民经济水平，是财政收入的主要影响因素，当产业结构逐步优化时，财政收入也会随之增加。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居民消费水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3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很大程度上受整体经济状况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D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影响，从而间接影响地方财政收入。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765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7652" name="Text Box 6"/>
          <p:cNvSpPr txBox="1"/>
          <p:nvPr/>
        </p:nvSpPr>
        <p:spPr>
          <a:xfrm>
            <a:off x="304800" y="9874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描述分析</a:t>
            </a: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5730875" y="2030413"/>
            <a:ext cx="730250" cy="2476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2540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0" y="2922588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Rectangle 26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7" name="Text Box 6"/>
          <p:cNvSpPr txBox="1"/>
          <p:nvPr/>
        </p:nvSpPr>
        <p:spPr>
          <a:xfrm>
            <a:off x="304800" y="1401763"/>
            <a:ext cx="11239500" cy="4619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对已有数据进行描述性统计分析，获得对数据的整体性认识。</a:t>
            </a:r>
          </a:p>
        </p:txBody>
      </p:sp>
      <p:pic>
        <p:nvPicPr>
          <p:cNvPr id="27658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1988" y="1863725"/>
            <a:ext cx="7926387" cy="3494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9" name="Text Box 6"/>
          <p:cNvSpPr txBox="1"/>
          <p:nvPr/>
        </p:nvSpPr>
        <p:spPr>
          <a:xfrm>
            <a:off x="508000" y="5446713"/>
            <a:ext cx="11239500" cy="9239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可见财政收入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均值和标准差分别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18.0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9.2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说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，某市各年份财政收入存在较大差异。第二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后，某市各年份财政收入大幅上升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6"/>
          <p:cNvSpPr txBox="1"/>
          <p:nvPr/>
        </p:nvSpPr>
        <p:spPr>
          <a:xfrm>
            <a:off x="266700" y="906463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相关分析</a:t>
            </a:r>
          </a:p>
        </p:txBody>
      </p:sp>
      <p:sp>
        <p:nvSpPr>
          <p:cNvPr id="2867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8" name="Text Box 6"/>
          <p:cNvSpPr txBox="1"/>
          <p:nvPr/>
        </p:nvSpPr>
        <p:spPr>
          <a:xfrm>
            <a:off x="647700" y="1419225"/>
            <a:ext cx="11239500" cy="4619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系数可以用来描述定量变量之间的关系，初步判断因变量与解释变量之间是否具有线性相关性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8680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90650" y="2038350"/>
            <a:ext cx="9505950" cy="44815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6"/>
          <p:cNvSpPr txBox="1"/>
          <p:nvPr/>
        </p:nvSpPr>
        <p:spPr>
          <a:xfrm>
            <a:off x="276225" y="919163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相关分析</a:t>
            </a:r>
          </a:p>
        </p:txBody>
      </p:sp>
      <p:sp>
        <p:nvSpPr>
          <p:cNvPr id="2969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0" y="-57150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2" name="Text Box 6"/>
          <p:cNvSpPr txBox="1"/>
          <p:nvPr/>
        </p:nvSpPr>
        <p:spPr>
          <a:xfrm>
            <a:off x="623888" y="1412875"/>
            <a:ext cx="11239500" cy="9239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由相关矩阵可以看出居民消费价格指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x11)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财政收入的线性关系不显著，而且呈现负相关。其余变量均与财政收入呈现高度的正相关关系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703" name="Text Box 6"/>
          <p:cNvSpPr txBox="1"/>
          <p:nvPr/>
        </p:nvSpPr>
        <p:spPr>
          <a:xfrm>
            <a:off x="381000" y="2484438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变量选择</a:t>
            </a:r>
          </a:p>
        </p:txBody>
      </p:sp>
      <p:sp>
        <p:nvSpPr>
          <p:cNvPr id="29704" name="Text Box 6"/>
          <p:cNvSpPr txBox="1"/>
          <p:nvPr/>
        </p:nvSpPr>
        <p:spPr>
          <a:xfrm>
            <a:off x="762000" y="3081338"/>
            <a:ext cx="11239500" cy="4619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运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方法进行关键属性选取，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制相应的程序后运行得到如下结果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376488" y="3948113"/>
          <a:ext cx="7248528" cy="1781176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103550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03550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445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x1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x4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52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-0.0001</a:t>
                      </a:r>
                      <a:endParaRPr lang="zh-CN" sz="1800" b="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12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-0.010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6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31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5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x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9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0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1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2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</a:rPr>
                        <a:t>x13</a:t>
                      </a:r>
                      <a:endParaRPr lang="zh-CN" sz="18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52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</a:rPr>
                        <a:t>0.035</a:t>
                      </a:r>
                      <a:endParaRPr lang="zh-CN" sz="1800" b="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0.00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-0.04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0723" name="Text Box 6"/>
          <p:cNvSpPr txBox="1"/>
          <p:nvPr/>
        </p:nvSpPr>
        <p:spPr>
          <a:xfrm>
            <a:off x="239713" y="925513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变量选择</a:t>
            </a:r>
          </a:p>
        </p:txBody>
      </p:sp>
      <p:sp>
        <p:nvSpPr>
          <p:cNvPr id="30724" name="Text Box 6"/>
          <p:cNvSpPr txBox="1"/>
          <p:nvPr/>
        </p:nvSpPr>
        <p:spPr>
          <a:xfrm>
            <a:off x="762000" y="1433513"/>
            <a:ext cx="10939463" cy="23082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看出，在岗职工工资总额、年末总人口、税收、居民消费价格指数、第三产业与第二产业产值比等因素的系数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在模型建立的过程中这几个变量被剔除了。由于某市存在流动人口与外来打工人口多的特性，年末总人口并不显著影响某市财政收入；居民消费价格指数与财政收入的相关性太小以致可以忽略；由于农牧业各税在各项税收总额中所占比重过小，而且该市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取消了农业税，其他变量被剔除均有类似于上述的原因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4"/>
          <p:cNvSpPr/>
          <p:nvPr/>
        </p:nvSpPr>
        <p:spPr bwMode="auto">
          <a:xfrm>
            <a:off x="265113" y="954088"/>
            <a:ext cx="112331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我国现行的分税制财政管理体制下，地方财政收人不仅是国家财政收入的重要组成部分，而且具有其相对独立的构成内容。如何有效的利用地方财政收入，合理的分配，来促进地方的发展，提高市民的收入和生活质量是每个地方政府需要考虑的首要问题。因此，对地方财政收人进行预测，不仅是必要的，而且也是可能的。科学、合理地预测地方财政收人，对于克服年度地方预算收支规模确定的随意性和盲目性，正确处理地方财政与经济的相互关系具有十分重要的意义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31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案例背景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1747" name="Text Box 6"/>
          <p:cNvSpPr txBox="1"/>
          <p:nvPr/>
        </p:nvSpPr>
        <p:spPr>
          <a:xfrm>
            <a:off x="249238" y="979488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变量选择</a:t>
            </a:r>
          </a:p>
        </p:txBody>
      </p:sp>
      <p:sp>
        <p:nvSpPr>
          <p:cNvPr id="31748" name="Text Box 6"/>
          <p:cNvSpPr txBox="1"/>
          <p:nvPr/>
        </p:nvSpPr>
        <p:spPr>
          <a:xfrm>
            <a:off x="612775" y="1487488"/>
            <a:ext cx="11239500" cy="13843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方法识别影响财政收入的关键影响因素是社会从业人数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社会消费品零售总额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城镇居民人均可支配收入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城镇居民人均消费性支出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全社会固定资产投资额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7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地区生产总值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第一产业产值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9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居民消费水平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1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2771" name="Text Box 6"/>
          <p:cNvSpPr txBox="1"/>
          <p:nvPr/>
        </p:nvSpPr>
        <p:spPr>
          <a:xfrm>
            <a:off x="239713" y="954088"/>
            <a:ext cx="11239500" cy="5064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财政收入及各类别收入预测模型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772" name="Text Box 6"/>
          <p:cNvSpPr txBox="1"/>
          <p:nvPr/>
        </p:nvSpPr>
        <p:spPr>
          <a:xfrm>
            <a:off x="682625" y="1460500"/>
            <a:ext cx="11239500" cy="19081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财政收入预测模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量选择方法识别的影响财政收入的因素建立灰色预测预测模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流行的扩展库并没有提供灰色预测功能，因此自行编写灰色预测函数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M11.p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预测结果的精度等级见下表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397125" y="3368675"/>
          <a:ext cx="6924676" cy="28019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12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9448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79448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9448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113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变量名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2014</a:t>
                      </a:r>
                      <a:r>
                        <a:rPr lang="zh-CN" sz="1800" kern="0" dirty="0">
                          <a:effectLst/>
                        </a:rPr>
                        <a:t>预测值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5</a:t>
                      </a:r>
                      <a:r>
                        <a:rPr lang="zh-CN" sz="1800" kern="0">
                          <a:effectLst/>
                        </a:rPr>
                        <a:t>预测值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预测精度等级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8142148.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8460489.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7042.31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8166.9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3611.8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47792.2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35046.6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38384.22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</a:rPr>
                        <a:t>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850552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8627139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600.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5214.7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8686.2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1474.4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113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x1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4506.4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9945.8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</a:rPr>
                        <a:t>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5578" marR="35578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3795" name="Text Box 6"/>
          <p:cNvSpPr txBox="1"/>
          <p:nvPr/>
        </p:nvSpPr>
        <p:spPr>
          <a:xfrm>
            <a:off x="242888" y="923925"/>
            <a:ext cx="11239500" cy="92233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上表预测结果代入地方财政收入建立的支持向量回归预测模型，得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财政收入的预测值，如表所示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151188" y="1436688"/>
          <a:ext cx="7372352" cy="48466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940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1940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4736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1940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1940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447368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4038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年份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_pred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年份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y_pred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4.8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7.4763765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08.8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63.425787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9.7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3.9778352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76.7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55.199036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8.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4.6495690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38.9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91.752658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6.0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06.490953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43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43.412103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7.3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1.104187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07.6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88.47486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99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88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88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99.1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80.12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0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9.9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9.529832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35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37.55540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71.9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30.1994976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79.68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739.78362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69.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9.727322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88.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086.42991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3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00.5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00.5917203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189.27962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403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04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38.45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83.5338702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2015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2540.638153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36002" marR="36002" marT="0" marB="0" anchor="ctr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4819" name="Text Box 6"/>
          <p:cNvSpPr txBox="1"/>
          <p:nvPr/>
        </p:nvSpPr>
        <p:spPr>
          <a:xfrm>
            <a:off x="269875" y="939800"/>
            <a:ext cx="11239500" cy="4619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同时得到地方财政收入真实值与预测值对比图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2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650" y="1557338"/>
            <a:ext cx="7089775" cy="4457700"/>
          </a:xfrm>
          <a:prstGeom prst="rect">
            <a:avLst/>
          </a:prstGeom>
          <a:noFill/>
          <a:ln w="3175"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35843" name="Text Box 6"/>
          <p:cNvSpPr txBox="1"/>
          <p:nvPr/>
        </p:nvSpPr>
        <p:spPr>
          <a:xfrm>
            <a:off x="269875" y="939800"/>
            <a:ext cx="11239500" cy="458628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回归模型评价指标对地方财政收入的预测值进行评价，得到的结果如下表所示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均绝对误差与中值绝对误差较小，可解释方差值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值十分接近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建立的支持向量回归模型拟合效果优良，可以用于预测财政收入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87388" y="1974850"/>
          <a:ext cx="7799388" cy="1257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498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94984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9498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94984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628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平均绝对误差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中值绝对误差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可解释方差值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R</a:t>
                      </a:r>
                      <a:r>
                        <a:rPr lang="zh-CN" sz="1800" kern="100">
                          <a:effectLst/>
                        </a:rPr>
                        <a:t>方值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28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4.203681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7.415739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.9908897</a:t>
                      </a:r>
                      <a:endParaRPr lang="zh-CN" sz="18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0.9908781</a:t>
                      </a:r>
                      <a:endParaRPr lang="zh-CN" sz="18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4002088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87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1" name="Rectangle 5"/>
          <p:cNvSpPr/>
          <p:nvPr/>
        </p:nvSpPr>
        <p:spPr>
          <a:xfrm>
            <a:off x="0" y="161607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2" name="Rectangle 6"/>
          <p:cNvSpPr/>
          <p:nvPr/>
        </p:nvSpPr>
        <p:spPr>
          <a:xfrm>
            <a:off x="0" y="257810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3" name="Rectangle 9"/>
          <p:cNvSpPr/>
          <p:nvPr/>
        </p:nvSpPr>
        <p:spPr>
          <a:xfrm>
            <a:off x="0" y="262572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7894" name="Text Box 6"/>
          <p:cNvSpPr txBox="1"/>
          <p:nvPr/>
        </p:nvSpPr>
        <p:spPr>
          <a:xfrm>
            <a:off x="287338" y="936625"/>
            <a:ext cx="11566525" cy="375443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归特征选择。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建灰色预测与神经网络预测模型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搜集的某市地方财政收入以及各类别收入数据，分析识别影响地方财政收入的关键属性，数据详见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st/data/data.cs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测筛选出的关键影响因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预测值。</a:t>
            </a: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lphaLcParenR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关键影响因素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预测值得到某市地方财政收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预测值。</a:t>
            </a: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上机实验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8915" name="Rectangle 5"/>
          <p:cNvSpPr/>
          <p:nvPr/>
        </p:nvSpPr>
        <p:spPr>
          <a:xfrm>
            <a:off x="0" y="161607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8916" name="Rectangle 6"/>
          <p:cNvSpPr/>
          <p:nvPr/>
        </p:nvSpPr>
        <p:spPr>
          <a:xfrm>
            <a:off x="0" y="257810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8917" name="Rectangle 9"/>
          <p:cNvSpPr/>
          <p:nvPr/>
        </p:nvSpPr>
        <p:spPr>
          <a:xfrm>
            <a:off x="0" y="262572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61938" y="885825"/>
            <a:ext cx="115665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rabicPeriod" startAt="3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验方法与步骤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将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ata.csv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使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nda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库中的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ead_csv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函数读入当前工作空间。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ciki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lear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函数对数据进行属性选择。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M(1,1)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灰色预测方法得到筛选出的关键影响因素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4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、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15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的预测值。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使用支持向量回归模型对某市地方财政收入进行预测。</a:t>
            </a: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92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上机实验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39" name="Rectangle 5"/>
          <p:cNvSpPr/>
          <p:nvPr/>
        </p:nvSpPr>
        <p:spPr>
          <a:xfrm>
            <a:off x="0" y="161607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0" name="Rectangle 6"/>
          <p:cNvSpPr/>
          <p:nvPr/>
        </p:nvSpPr>
        <p:spPr>
          <a:xfrm>
            <a:off x="0" y="257810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1" name="Rectangle 9"/>
          <p:cNvSpPr/>
          <p:nvPr/>
        </p:nvSpPr>
        <p:spPr>
          <a:xfrm>
            <a:off x="0" y="2625725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61938" y="930275"/>
            <a:ext cx="11566525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rabicPeriod" startAt="4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思考与实验总结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回归如何设置合适的值，在保证能够选取关键属性的前提下不过多的增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sso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回归的复杂程度？</a:t>
            </a:r>
          </a:p>
          <a:p>
            <a:pPr marL="457200" marR="0" lvl="0" indent="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+mj-lt"/>
              <a:buAutoNum type="alphaLcParenR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构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V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预测模型前使用标准差标准化对数据进行标准化处理，如使用其他标准化处理方法对结果又会造成怎么样的影响？</a:t>
            </a: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944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上机实验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5092700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97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案例背景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4339" name="内容占位符 4"/>
          <p:cNvSpPr/>
          <p:nvPr/>
        </p:nvSpPr>
        <p:spPr>
          <a:xfrm>
            <a:off x="247650" y="973138"/>
            <a:ext cx="11233150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作为改革开放的前沿城市，其经济发展在全国经济中的地位举足轻重。目前，该市在财政收入规模、结构等方面与北京、上海、深圳等城市仍有一定差距，存在不断完善的空间。本案例旨在通过研究，发现影响该市目前以及未来地方财源建设的因素，并对其进行深入分析，提出对该市地方财源优化的具体建议，供政府决策参考，同时为其他经济发展较快的城市提供借鉴。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1987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1988" name="Text Box 6"/>
          <p:cNvSpPr txBox="1"/>
          <p:nvPr/>
        </p:nvSpPr>
        <p:spPr>
          <a:xfrm>
            <a:off x="257175" y="976313"/>
            <a:ext cx="11239500" cy="22542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感知器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-layerPerceptr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是一种前向结构的人工神经网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映射一组输入向量到一组输出向量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被看做是一个有向图，由多个节点层组成，每一层全连接到下一层。除了输入节点，每个节点都是一个带有非线性激活函数的神经元。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向传播算法的监督学习方法来训练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感知器的推广，克服了感知器不能对线性不可分数据进行识别的弱点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3011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6084" name="Text Box 6"/>
          <p:cNvSpPr txBox="1">
            <a:spLocks noChangeArrowheads="1"/>
          </p:cNvSpPr>
          <p:nvPr/>
        </p:nvSpPr>
        <p:spPr bwMode="auto">
          <a:xfrm>
            <a:off x="257175" y="976313"/>
            <a:ext cx="11239500" cy="510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相对于单层感知器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LP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层感知器输出端从一个变到了多个；输入端和输出端之间也不光只有一层，现在有两层：输出层和隐藏层，如下图所示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      MLP</a:t>
            </a: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多层感知器是前馈神经网络的一个例子，一个前馈神经网络可以包含三种节点。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3014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6488" y="1900238"/>
            <a:ext cx="4668837" cy="37861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403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4036" name="Text Box 6"/>
          <p:cNvSpPr txBox="1"/>
          <p:nvPr/>
        </p:nvSpPr>
        <p:spPr>
          <a:xfrm>
            <a:off x="257175" y="976313"/>
            <a:ext cx="11239500" cy="486251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节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 Nod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也称为输入层，输入节点从外部世界提供信息。在输入节点中，不进行任何的计算，仅向隐藏节点传递信息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隐藏节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dden Nod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隐藏节点也称为隐藏层，和外部世界没有直接联系，这些节点进行计算，并将信息从输入节点传递到输出节点。尽管一个前馈神经网络只有一个输入层和一个输出层，但网络里可以没有也可以有多个隐藏层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节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utput Node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输出节点也称为输出层，负责计算，并从网络向外部世界传递信息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前馈网络中，信息只单向移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输入层开始前向移动，然后通过隐藏层，再到输出层。在网络中没有循环或回路。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45059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拓展思考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45060" name="Text Box 6"/>
          <p:cNvSpPr txBox="1"/>
          <p:nvPr/>
        </p:nvSpPr>
        <p:spPr>
          <a:xfrm>
            <a:off x="292100" y="958850"/>
            <a:ext cx="11239500" cy="330041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的时候曾是相当流行的机器学习方法，拥有广泛的应用场景，譬如语音识别、图像识别、机器翻译等等，但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以来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遇到来自更为简单的支持向量机的强劲竞争。近来，由于深层学习的成功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重新得到了关注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拥有高度的并行处理、高度的非线性全局作用、良好的容错性、具有联想记忆功能、非常强的自适应、自学习功能等优点。但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的隐含节点个数选取非常难，停止阈值、学习率、动量常数需要采用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ial-and-error”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法，极其耗时，学习速度慢并且容易陷入局部极值。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L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实现对本案例的财政收入预测，并与支持向量机回归模型的预测效果进行对比。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始数据情况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5363" name="内容占位符 4"/>
          <p:cNvSpPr/>
          <p:nvPr/>
        </p:nvSpPr>
        <p:spPr>
          <a:xfrm>
            <a:off x="238125" y="963613"/>
            <a:ext cx="11520488" cy="12239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考虑到数据的可得性，本案例所用的财政收入分为地方一般预算收入和政府性基金收入。地方一般预算收入包括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税收收入，主要包括企业所得税和地方所得税中中央和地方共享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地方享有的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%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增值税、营业税、印花税等；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税收入，包括专项收入、行政事业性收费、罚没收入、国有资本经营收入和其他收入等。政府性基金收入是国家通过向社会征收以及出让土地、发行彩票等方式取得收入，并专项用于支持特定基础设施建设和社会事业发展的收入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始数据情况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6387" name="内容占位符 4"/>
          <p:cNvSpPr/>
          <p:nvPr/>
        </p:nvSpPr>
        <p:spPr>
          <a:xfrm>
            <a:off x="230188" y="963613"/>
            <a:ext cx="11520487" cy="12239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我国对财政体制进行了重大改革，开始实行分税制财政体制，影响了财政收入相关数据的连续性，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前后不具有可比性。由于没有合适的数学手段来调整这种数据的跃变，仅对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及其以后的数据进行分析，本案例所用数据均来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统计年鉴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(1995-2014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原始数据情况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7411" name="矩形 4"/>
          <p:cNvSpPr/>
          <p:nvPr/>
        </p:nvSpPr>
        <p:spPr>
          <a:xfrm>
            <a:off x="3294063" y="1133475"/>
            <a:ext cx="5603875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4-201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财政收入以及相关因素的数据</a:t>
            </a:r>
          </a:p>
        </p:txBody>
      </p:sp>
      <p:pic>
        <p:nvPicPr>
          <p:cNvPr id="1741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575" y="1697038"/>
            <a:ext cx="11201400" cy="3576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18435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挖掘目标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18436" name="Text Box 6"/>
          <p:cNvSpPr txBox="1"/>
          <p:nvPr/>
        </p:nvSpPr>
        <p:spPr>
          <a:xfrm>
            <a:off x="266700" y="1001713"/>
            <a:ext cx="11239500" cy="10826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、识别影响地方财政收入的关键属性；</a:t>
            </a: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Calibri" panose="020F0502020204030204" pitchFamily="34" charset="0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预测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和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财政收入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/>
          <p:cNvCxnSpPr/>
          <p:nvPr/>
        </p:nvCxnSpPr>
        <p:spPr>
          <a:xfrm>
            <a:off x="3265488" y="1347788"/>
            <a:ext cx="4763" cy="43545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/>
          <p:cNvSpPr>
            <a:spLocks noChangeShapeType="1"/>
          </p:cNvSpPr>
          <p:nvPr/>
        </p:nvSpPr>
        <p:spPr bwMode="auto">
          <a:xfrm>
            <a:off x="2649538" y="2947988"/>
            <a:ext cx="66055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905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分析方法与过程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466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目录</a:t>
            </a:r>
            <a:endParaRPr kumimoji="1" lang="zh-CN" altLang="en-US" dirty="0">
              <a:latin typeface="微软雅黑" panose="020B0503020204020204" pitchFamily="34" charset="-122"/>
              <a:ea typeface="Times New Roman" panose="02020603050405020304" pitchFamily="18" charset="0"/>
              <a:cs typeface="微软雅黑" panose="020B0503020204020204" pitchFamily="34" charset="-122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背景与挖掘目标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</a:p>
        </p:txBody>
      </p:sp>
      <p:sp>
        <p:nvSpPr>
          <p:cNvPr id="21" name="AutoShape 17"/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上机实验</a:t>
            </a:r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拓展思考</a:t>
            </a: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/>
          <p:nvPr/>
        </p:nvSpPr>
        <p:spPr>
          <a:xfrm>
            <a:off x="0" y="120650"/>
            <a:ext cx="1841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sp>
        <p:nvSpPr>
          <p:cNvPr id="20483" name="标题 3"/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  <a:ln/>
        </p:spPr>
        <p:txBody>
          <a:bodyPr vert="horz" wrap="square" lIns="91440" tIns="45720" rIns="91440" bIns="45720" anchor="ctr" anchorCtr="0"/>
          <a:lstStyle/>
          <a:p>
            <a:r>
              <a:rPr kumimoji="1" lang="zh-CN" altLang="en-US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分析方法与过程</a:t>
            </a:r>
            <a:endParaRPr kumimoji="1" lang="zh-CN" altLang="en-US" dirty="0">
              <a:latin typeface="Arial" panose="020B0604020202020204" pitchFamily="34" charset="0"/>
              <a:ea typeface="Arial" panose="020B0604020202020204" pitchFamily="34" charset="0"/>
              <a:cs typeface="微软雅黑" panose="020B0503020204020204" pitchFamily="34" charset="-122"/>
            </a:endParaRPr>
          </a:p>
        </p:txBody>
      </p:sp>
      <p:sp>
        <p:nvSpPr>
          <p:cNvPr id="20484" name="Text Box 6"/>
          <p:cNvSpPr txBox="1"/>
          <p:nvPr/>
        </p:nvSpPr>
        <p:spPr>
          <a:xfrm>
            <a:off x="381000" y="1524000"/>
            <a:ext cx="11239500" cy="28321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以往的文献中，大多先建立财政收入与各待定的影响因素之间的多元线性回归模型，运用最小二乘估计方法来估计回归模型的系数，通过系数来检验它们之间的关系，模型的结果对数据的依赖程度很大，并且普通最小二乘估计求得的解往往是局部最优解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近年来被广泛应用于参数估计和变量选择的方法之一，并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变量选择在确定的条件下已经被证明是一致的。案例选用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s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征选择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来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方财政收入与各因素之间的关系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5" name="Text Box 6"/>
          <p:cNvSpPr txBox="1"/>
          <p:nvPr/>
        </p:nvSpPr>
        <p:spPr>
          <a:xfrm>
            <a:off x="381000" y="1000125"/>
            <a:ext cx="11239500" cy="5080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步分析：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2758</Words>
  <Application>Microsoft Office PowerPoint</Application>
  <PresentationFormat>自定义</PresentationFormat>
  <Paragraphs>307</Paragraphs>
  <Slides>33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6" baseType="lpstr">
      <vt:lpstr>2_Office 主题</vt:lpstr>
      <vt:lpstr>3_Office 主题</vt:lpstr>
      <vt:lpstr>Microsoft Visio 2003-2010 绘图</vt:lpstr>
      <vt:lpstr>目录</vt:lpstr>
      <vt:lpstr>案例背景</vt:lpstr>
      <vt:lpstr>案例背景</vt:lpstr>
      <vt:lpstr>原始数据情况</vt:lpstr>
      <vt:lpstr>原始数据情况</vt:lpstr>
      <vt:lpstr>原始数据情况</vt:lpstr>
      <vt:lpstr>挖掘目标</vt:lpstr>
      <vt:lpstr>目录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分析方法与过程</vt:lpstr>
      <vt:lpstr>目录</vt:lpstr>
      <vt:lpstr>上机实验</vt:lpstr>
      <vt:lpstr>上机实验</vt:lpstr>
      <vt:lpstr>上机实验</vt:lpstr>
      <vt:lpstr>目录</vt:lpstr>
      <vt:lpstr>拓展思考</vt:lpstr>
      <vt:lpstr>拓展思考</vt:lpstr>
      <vt:lpstr>拓展思考</vt:lpstr>
      <vt:lpstr>拓展思考</vt:lpstr>
    </vt:vector>
  </TitlesOfParts>
  <Company>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oc Ren</dc:creator>
  <cp:lastModifiedBy>admin</cp:lastModifiedBy>
  <cp:revision>299</cp:revision>
  <dcterms:created xsi:type="dcterms:W3CDTF">2017-01-10T15:44:52Z</dcterms:created>
  <dcterms:modified xsi:type="dcterms:W3CDTF">2022-11-03T11:1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57874FE5FB04036A1FA929E9DD348DB</vt:lpwstr>
  </property>
  <property fmtid="{D5CDD505-2E9C-101B-9397-08002B2CF9AE}" pid="3" name="KSOProductBuildVer">
    <vt:lpwstr>2052-11.1.0.10463</vt:lpwstr>
  </property>
</Properties>
</file>